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2C0E" w:rsidRDefault="0011020D" w:rsidP="00382C0E">
      <w:pPr>
        <w:pStyle w:val="ListParagraph"/>
        <w:rPr>
          <w:sz w:val="48"/>
          <w:szCs w:val="48"/>
        </w:rPr>
      </w:pPr>
      <w:r>
        <w:rPr>
          <w:sz w:val="48"/>
          <w:szCs w:val="48"/>
        </w:rPr>
        <w:t>1</w:t>
      </w:r>
      <w:r w:rsidRPr="0011020D">
        <w:rPr>
          <w:sz w:val="48"/>
          <w:szCs w:val="48"/>
        </w:rPr>
        <w:t>-20</w:t>
      </w:r>
    </w:p>
    <w:p w:rsidR="00382C0E" w:rsidRDefault="00382C0E" w:rsidP="00382C0E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student and course</w:t>
      </w:r>
      <w:r w:rsidR="00254127">
        <w:rPr>
          <w:sz w:val="28"/>
          <w:szCs w:val="28"/>
        </w:rPr>
        <w:t xml:space="preserve">: </w:t>
      </w:r>
      <w:r w:rsidR="00254127">
        <w:rPr>
          <w:color w:val="FF0000"/>
          <w:sz w:val="28"/>
          <w:szCs w:val="28"/>
        </w:rPr>
        <w:t>many-to-many</w:t>
      </w:r>
    </w:p>
    <w:p w:rsidR="00382C0E" w:rsidRDefault="00382C0E" w:rsidP="00382C0E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book and book copy</w:t>
      </w:r>
      <w:r w:rsidR="00254127">
        <w:rPr>
          <w:sz w:val="28"/>
          <w:szCs w:val="28"/>
        </w:rPr>
        <w:t xml:space="preserve">: </w:t>
      </w:r>
      <w:r w:rsidR="00254127">
        <w:rPr>
          <w:color w:val="FF0000"/>
          <w:sz w:val="28"/>
          <w:szCs w:val="28"/>
        </w:rPr>
        <w:t>one-to-many</w:t>
      </w:r>
    </w:p>
    <w:p w:rsidR="00382C0E" w:rsidRDefault="00382C0E" w:rsidP="00382C0E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course and section</w:t>
      </w:r>
      <w:r w:rsidR="00254127">
        <w:rPr>
          <w:sz w:val="28"/>
          <w:szCs w:val="28"/>
        </w:rPr>
        <w:t xml:space="preserve">: </w:t>
      </w:r>
      <w:r w:rsidR="00254127">
        <w:rPr>
          <w:color w:val="FF0000"/>
          <w:sz w:val="28"/>
          <w:szCs w:val="28"/>
        </w:rPr>
        <w:t>one-to-many</w:t>
      </w:r>
    </w:p>
    <w:p w:rsidR="00382C0E" w:rsidRDefault="00382C0E" w:rsidP="00382C0E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section and room</w:t>
      </w:r>
      <w:r w:rsidR="00254127">
        <w:rPr>
          <w:sz w:val="28"/>
          <w:szCs w:val="28"/>
        </w:rPr>
        <w:t xml:space="preserve">: </w:t>
      </w:r>
      <w:r w:rsidR="00254127">
        <w:rPr>
          <w:color w:val="FF0000"/>
          <w:sz w:val="28"/>
          <w:szCs w:val="28"/>
        </w:rPr>
        <w:t>many-to-many</w:t>
      </w:r>
    </w:p>
    <w:p w:rsidR="00382C0E" w:rsidRPr="00382C0E" w:rsidRDefault="00382C0E" w:rsidP="00382C0E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instructor and course :</w:t>
      </w:r>
      <w:r w:rsidR="00254127">
        <w:rPr>
          <w:color w:val="FF0000"/>
          <w:sz w:val="28"/>
          <w:szCs w:val="28"/>
        </w:rPr>
        <w:t xml:space="preserve"> many-to-many</w:t>
      </w:r>
    </w:p>
    <w:p w:rsidR="00310953" w:rsidRPr="00382C0E" w:rsidRDefault="0011020D" w:rsidP="00382C0E">
      <w:pPr>
        <w:pStyle w:val="ListParagraph"/>
        <w:rPr>
          <w:sz w:val="48"/>
          <w:szCs w:val="48"/>
        </w:rPr>
      </w:pPr>
      <w:r>
        <w:object w:dxaOrig="13308" w:dyaOrig="10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8.65pt" o:ole="">
            <v:imagedata r:id="rId8" o:title=""/>
          </v:shape>
          <o:OLEObject Type="Embed" ProgID="Visio.Drawing.15" ShapeID="_x0000_i1025" DrawAspect="Content" ObjectID="_1502653293" r:id="rId9"/>
        </w:object>
      </w:r>
      <w:r w:rsidR="00310953">
        <w:rPr>
          <w:sz w:val="56"/>
          <w:szCs w:val="56"/>
        </w:rPr>
        <w:t>1-25</w:t>
      </w:r>
    </w:p>
    <w:p w:rsidR="00310953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driver's name, address and birth date: </w:t>
      </w:r>
      <w:r w:rsidRPr="00382C0E">
        <w:rPr>
          <w:color w:val="FF0000"/>
          <w:sz w:val="28"/>
          <w:szCs w:val="28"/>
        </w:rPr>
        <w:t>Data</w:t>
      </w:r>
    </w:p>
    <w:p w:rsidR="00382C0E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the fact that the driver's name is a 30-character field: </w:t>
      </w:r>
      <w:r>
        <w:rPr>
          <w:color w:val="FF0000"/>
          <w:sz w:val="28"/>
          <w:szCs w:val="28"/>
        </w:rPr>
        <w:t>Metadata</w:t>
      </w:r>
    </w:p>
    <w:p w:rsidR="00382C0E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a photo image of the driver: </w:t>
      </w:r>
      <w:r>
        <w:rPr>
          <w:color w:val="FF0000"/>
          <w:sz w:val="28"/>
          <w:szCs w:val="28"/>
        </w:rPr>
        <w:t>Data</w:t>
      </w:r>
    </w:p>
    <w:p w:rsidR="00382C0E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an image of the driver's fingerprint: </w:t>
      </w:r>
      <w:r>
        <w:rPr>
          <w:color w:val="FF0000"/>
          <w:sz w:val="28"/>
          <w:szCs w:val="28"/>
        </w:rPr>
        <w:t>Data</w:t>
      </w:r>
    </w:p>
    <w:p w:rsidR="00382C0E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the make and serial number of the scanning device: </w:t>
      </w:r>
      <w:r>
        <w:rPr>
          <w:color w:val="FF0000"/>
          <w:sz w:val="28"/>
          <w:szCs w:val="28"/>
        </w:rPr>
        <w:t>Metadata</w:t>
      </w:r>
    </w:p>
    <w:p w:rsidR="00382C0E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the resolution (in megapixels) of the camera that was used to photograph the driver: </w:t>
      </w:r>
      <w:r>
        <w:rPr>
          <w:color w:val="FF0000"/>
          <w:sz w:val="28"/>
          <w:szCs w:val="28"/>
        </w:rPr>
        <w:t>Metadata</w:t>
      </w:r>
    </w:p>
    <w:p w:rsidR="00382C0E" w:rsidRPr="00310953" w:rsidRDefault="00382C0E" w:rsidP="00310953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the fact that the driver's birth date must precede today's day by at least 16 years: </w:t>
      </w:r>
      <w:r>
        <w:rPr>
          <w:color w:val="FF0000"/>
          <w:sz w:val="28"/>
          <w:szCs w:val="28"/>
        </w:rPr>
        <w:t>Data</w:t>
      </w:r>
    </w:p>
    <w:sectPr w:rsidR="00382C0E" w:rsidRPr="00310953" w:rsidSect="00EF78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4941" w:rsidRDefault="00E54941" w:rsidP="0011020D">
      <w:pPr>
        <w:spacing w:after="0" w:line="240" w:lineRule="auto"/>
      </w:pPr>
      <w:r>
        <w:separator/>
      </w:r>
    </w:p>
  </w:endnote>
  <w:endnote w:type="continuationSeparator" w:id="0">
    <w:p w:rsidR="00E54941" w:rsidRDefault="00E54941" w:rsidP="001102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4941" w:rsidRDefault="00E54941" w:rsidP="0011020D">
      <w:pPr>
        <w:spacing w:after="0" w:line="240" w:lineRule="auto"/>
      </w:pPr>
      <w:r>
        <w:separator/>
      </w:r>
    </w:p>
  </w:footnote>
  <w:footnote w:type="continuationSeparator" w:id="0">
    <w:p w:rsidR="00E54941" w:rsidRDefault="00E54941" w:rsidP="0011020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63863"/>
    <w:multiLevelType w:val="hybridMultilevel"/>
    <w:tmpl w:val="C5F24E0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1E6139"/>
    <w:multiLevelType w:val="hybridMultilevel"/>
    <w:tmpl w:val="15E2FAAC"/>
    <w:lvl w:ilvl="0" w:tplc="04090015">
      <w:start w:val="1"/>
      <w:numFmt w:val="upp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3E450BB6"/>
    <w:multiLevelType w:val="hybridMultilevel"/>
    <w:tmpl w:val="E0E07720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76167BA9"/>
    <w:multiLevelType w:val="hybridMultilevel"/>
    <w:tmpl w:val="8A88F676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7DA571E5"/>
    <w:multiLevelType w:val="hybridMultilevel"/>
    <w:tmpl w:val="F6C6B97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11B1B"/>
    <w:rsid w:val="0002738B"/>
    <w:rsid w:val="0011020D"/>
    <w:rsid w:val="00254127"/>
    <w:rsid w:val="00310953"/>
    <w:rsid w:val="00382C0E"/>
    <w:rsid w:val="00911B1B"/>
    <w:rsid w:val="00C6755E"/>
    <w:rsid w:val="00D10D13"/>
    <w:rsid w:val="00E54941"/>
    <w:rsid w:val="00EF78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78BF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1B1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1102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1020D"/>
  </w:style>
  <w:style w:type="paragraph" w:styleId="Footer">
    <w:name w:val="footer"/>
    <w:basedOn w:val="Normal"/>
    <w:link w:val="FooterChar"/>
    <w:uiPriority w:val="99"/>
    <w:semiHidden/>
    <w:unhideWhenUsed/>
    <w:rsid w:val="001102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1020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2A013A1-E58B-4AF0-A477-58469914E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4</Words>
  <Characters>54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 MAN</dc:creator>
  <cp:lastModifiedBy>MAX MAN</cp:lastModifiedBy>
  <cp:revision>2</cp:revision>
  <dcterms:created xsi:type="dcterms:W3CDTF">2015-09-02T02:55:00Z</dcterms:created>
  <dcterms:modified xsi:type="dcterms:W3CDTF">2015-09-02T02:55:00Z</dcterms:modified>
</cp:coreProperties>
</file>